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Times New Roman" w:hAnsi="Times New Roman" w:eastAsia="黑体" w:cs="Times New Roman"/>
          <w:sz w:val="32"/>
          <w:szCs w:val="32"/>
          <w:lang w:eastAsia="zh-CN"/>
        </w:rPr>
      </w:pPr>
      <w:bookmarkStart w:id="0" w:name="_GoBack"/>
      <w:bookmarkEnd w:id="0"/>
      <w:r>
        <w:rPr>
          <w:rFonts w:ascii="Times New Roman" w:hAnsi="黑体" w:eastAsia="黑体" w:cs="Times New Roman"/>
          <w:sz w:val="32"/>
          <w:szCs w:val="32"/>
        </w:rPr>
        <w:t>附件</w:t>
      </w:r>
      <w:r>
        <w:rPr>
          <w:rFonts w:hint="eastAsia" w:ascii="Times New Roman" w:hAnsi="Times New Roman" w:eastAsia="黑体" w:cs="Times New Roman"/>
          <w:sz w:val="32"/>
          <w:szCs w:val="32"/>
          <w:lang w:val="en-US" w:eastAsia="zh-CN"/>
        </w:rPr>
        <w:t>3</w:t>
      </w:r>
    </w:p>
    <w:p>
      <w:pPr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建设项目用地预审与选址</w:t>
      </w:r>
      <w:r>
        <w:rPr>
          <w:rFonts w:hint="eastAsia"/>
          <w:b/>
          <w:bCs/>
          <w:sz w:val="36"/>
          <w:szCs w:val="36"/>
          <w:lang w:eastAsia="zh-CN"/>
        </w:rPr>
        <w:t>意见书办理</w:t>
      </w:r>
      <w:r>
        <w:rPr>
          <w:rFonts w:hint="eastAsia"/>
          <w:b/>
          <w:bCs/>
          <w:sz w:val="36"/>
          <w:szCs w:val="36"/>
        </w:rPr>
        <w:t>流程图</w:t>
      </w:r>
    </w:p>
    <w:p>
      <w:pPr>
        <w:jc w:val="center"/>
      </w:pPr>
      <w:r>
        <w:rPr>
          <w:rFonts w:hint="eastAsia"/>
        </w:rPr>
        <w:object>
          <v:shape id="_x0000_i1025" o:spt="75" type="#_x0000_t75" style="height:581pt;width:39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701" w:right="1474" w:bottom="1587" w:left="1531" w:header="851" w:footer="1417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0" w:num="1"/>
      <w:rtlGutter w:val="0"/>
      <w:docGrid w:type="lines" w:linePitch="317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微软雅黑">
    <w:altName w:val="黑体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  <w:rPr>
        <w:rFonts w:hint="eastAsia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5"/>
  <w:embedSystemFonts/>
  <w:bordersDoNotSurroundHeader w:val="true"/>
  <w:bordersDoNotSurroundFooter w:val="true"/>
  <w:documentProtection w:enforcement="0"/>
  <w:defaultTabStop w:val="420"/>
  <w:drawingGridHorizontalSpacing w:val="105"/>
  <w:drawingGridVerticalSpacing w:val="159"/>
  <w:displayHorizontalDrawingGridEvery w:val="2"/>
  <w:displayVerticalDrawingGridEvery w:val="2"/>
  <w:noPunctuationKerning w:val="true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C7F"/>
    <w:rsid w:val="001B452B"/>
    <w:rsid w:val="003C57D8"/>
    <w:rsid w:val="00623C8E"/>
    <w:rsid w:val="0085506E"/>
    <w:rsid w:val="00AA4A17"/>
    <w:rsid w:val="00C65C7F"/>
    <w:rsid w:val="00E628CF"/>
    <w:rsid w:val="00E8316D"/>
    <w:rsid w:val="05DA54AF"/>
    <w:rsid w:val="07FA112D"/>
    <w:rsid w:val="0B576904"/>
    <w:rsid w:val="1F5B37D6"/>
    <w:rsid w:val="23FD0EF5"/>
    <w:rsid w:val="294B6789"/>
    <w:rsid w:val="2DF704AC"/>
    <w:rsid w:val="32AA4B60"/>
    <w:rsid w:val="367D4333"/>
    <w:rsid w:val="373D763E"/>
    <w:rsid w:val="3F996D7A"/>
    <w:rsid w:val="43776996"/>
    <w:rsid w:val="444E181E"/>
    <w:rsid w:val="48AC39F7"/>
    <w:rsid w:val="4FE61C21"/>
    <w:rsid w:val="50F603B7"/>
    <w:rsid w:val="52EE0A66"/>
    <w:rsid w:val="5A24192F"/>
    <w:rsid w:val="5C6704EF"/>
    <w:rsid w:val="62024991"/>
    <w:rsid w:val="66A651D0"/>
    <w:rsid w:val="69AD17C0"/>
    <w:rsid w:val="6EB155F9"/>
    <w:rsid w:val="70065539"/>
    <w:rsid w:val="73A764F2"/>
    <w:rsid w:val="772F3CB9"/>
    <w:rsid w:val="F8E79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宋体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link w:val="10"/>
    <w:qFormat/>
    <w:uiPriority w:val="0"/>
    <w:rPr>
      <w:sz w:val="18"/>
      <w:szCs w:val="18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7">
    <w:name w:val="Table Grid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character" w:customStyle="1" w:styleId="10">
    <w:name w:val="批注框文本 Char"/>
    <w:basedOn w:val="8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true"/>
        </a:gradFill>
        <a:gradFill rotWithShape="true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false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true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true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4619</Words>
  <Characters>4691</Characters>
  <Lines>39</Lines>
  <Paragraphs>11</Paragraphs>
  <TotalTime>6</TotalTime>
  <ScaleCrop>false</ScaleCrop>
  <LinksUpToDate>false</LinksUpToDate>
  <CharactersWithSpaces>4853</CharactersWithSpaces>
  <Application>WPS Office_11.8.2.104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9T10:59:00Z</dcterms:created>
  <dc:creator>Administrator</dc:creator>
  <cp:lastModifiedBy>greatwall</cp:lastModifiedBy>
  <cp:lastPrinted>2020-08-06T13:28:00Z</cp:lastPrinted>
  <dcterms:modified xsi:type="dcterms:W3CDTF">2021-11-18T11:03:4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422</vt:lpwstr>
  </property>
</Properties>
</file>